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fldSimple w:instr=" DOCPROPERTY &quot;Document Title&quot;  \* MERGEFORMAT ">
        <w:r w:rsidR="00153FDF">
          <w:t>Diagnostics Manager</w:t>
        </w:r>
      </w:fldSimple>
      <w:r w:rsidR="00D33561">
        <w:t xml:space="preserve"> </w:t>
      </w:r>
      <w:r w:rsidR="005400BC">
        <w:t>Fail Action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4B5BE2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4B5BE2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NonRecRmpToZeroFltPres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CtrldDisRmpPres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RecRmpToZeroFltPres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HWASbSystmFltPres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DefVehSpd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DefTemp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ScomHWANotValid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StsWIRDisable_Cnt_lgc</w:t>
            </w:r>
            <w:proofErr w:type="spellEnd"/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RampRate_XpmS_f32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RampValue_Uls_f32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76736">
              <w:rPr>
                <w:rFonts w:ascii="Arial" w:hAnsi="Arial" w:cs="Arial"/>
                <w:sz w:val="16"/>
                <w:szCs w:val="16"/>
              </w:rPr>
              <w:t>DiagRmpToZeroActive_Cnt_lgc</w:t>
            </w:r>
            <w:proofErr w:type="spellEnd"/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FF1F25" w:rsidRPr="00DE6048" w:rsidTr="00D4184E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565A05">
            <w:pPr>
              <w:spacing w:before="60"/>
              <w:rPr>
                <w:ins w:id="0" w:author="rz3h1n" w:date="2013-06-25T13:04:00Z"/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agSts#</w:t>
            </w:r>
            <w:r w:rsidRPr="00410F31">
              <w:rPr>
                <w:rFonts w:ascii="Arial" w:hAnsi="Arial" w:cs="Arial"/>
                <w:sz w:val="16"/>
                <w:szCs w:val="16"/>
              </w:rPr>
              <w:t>_Cnt_M_b16</w:t>
            </w:r>
            <w:r>
              <w:rPr>
                <w:rFonts w:ascii="Arial" w:hAnsi="Arial" w:cs="Arial"/>
                <w:sz w:val="16"/>
                <w:szCs w:val="16"/>
              </w:rPr>
              <w:t>[2]</w:t>
            </w:r>
          </w:p>
          <w:p w:rsidR="00FF1F25" w:rsidRDefault="00FF1F25" w:rsidP="00565A05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635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Del="00FF1F25" w:rsidRDefault="00FF1F25" w:rsidP="009E02DF">
            <w:pPr>
              <w:spacing w:before="60"/>
              <w:rPr>
                <w:del w:id="1" w:author="rz3h1n" w:date="2013-06-25T17:07:00Z"/>
                <w:rFonts w:ascii="Arial" w:hAnsi="Arial" w:cs="Arial"/>
                <w:sz w:val="16"/>
              </w:rPr>
            </w:pPr>
            <w:del w:id="2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Uint16</w:delText>
              </w:r>
            </w:del>
          </w:p>
          <w:p w:rsidR="00FF1F25" w:rsidDel="00FF1F25" w:rsidRDefault="00FF1F25" w:rsidP="009E02DF">
            <w:pPr>
              <w:spacing w:before="60"/>
              <w:rPr>
                <w:del w:id="3" w:author="rz3h1n" w:date="2013-06-25T17:07:00Z"/>
                <w:rFonts w:ascii="Arial" w:hAnsi="Arial" w:cs="Arial"/>
                <w:sz w:val="16"/>
              </w:rPr>
            </w:pPr>
            <w:del w:id="4" w:author="rz3h1n" w:date="2013-06-25T17:07:00Z">
              <w:r w:rsidDel="00FF1F25">
                <w:rPr>
                  <w:rFonts w:ascii="Arial" w:hAnsi="Arial" w:cs="Arial"/>
                  <w:sz w:val="16"/>
                </w:rPr>
                <w:delText>1</w:delText>
              </w:r>
            </w:del>
          </w:p>
          <w:p w:rsidR="00FF1F25" w:rsidDel="00FF1F25" w:rsidRDefault="00FF1F25" w:rsidP="009E02DF">
            <w:pPr>
              <w:spacing w:before="60"/>
              <w:rPr>
                <w:del w:id="5" w:author="rz3h1n" w:date="2013-06-25T17:07:00Z"/>
                <w:rFonts w:ascii="Arial" w:hAnsi="Arial" w:cs="Arial"/>
                <w:sz w:val="16"/>
              </w:rPr>
            </w:pPr>
            <w:del w:id="6" w:author="rz3h1n" w:date="2013-06-25T17:07:00Z">
              <w:r w:rsidDel="00FF1F25">
                <w:rPr>
                  <w:rFonts w:ascii="Arial" w:hAnsi="Arial" w:cs="Arial"/>
                  <w:sz w:val="16"/>
                </w:rPr>
                <w:delText>0</w:delText>
              </w:r>
            </w:del>
          </w:p>
          <w:p w:rsidR="00FF1F25" w:rsidRDefault="00FF1F25" w:rsidP="009E02DF">
            <w:pPr>
              <w:spacing w:before="60"/>
              <w:rPr>
                <w:rFonts w:ascii="Arial" w:hAnsi="Arial" w:cs="Arial"/>
                <w:sz w:val="16"/>
              </w:rPr>
            </w:pPr>
            <w:del w:id="7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FULL</w:delText>
              </w:r>
            </w:del>
            <w:ins w:id="8" w:author="rz3h1n" w:date="2013-06-25T17:07:00Z">
              <w:r>
                <w:rPr>
                  <w:rFonts w:ascii="Arial" w:hAnsi="Arial" w:cs="Arial"/>
                  <w:sz w:val="16"/>
                </w:rPr>
                <w:t xml:space="preserve">Refer to </w:t>
              </w:r>
              <w:r w:rsidRPr="00FF1F25">
                <w:rPr>
                  <w:rFonts w:ascii="Arial" w:hAnsi="Arial" w:cs="Arial"/>
                  <w:sz w:val="16"/>
                </w:rPr>
                <w:t>Diagnostics_Manager_GeneratedCfg_MDD.docx</w:t>
              </w:r>
            </w:ins>
          </w:p>
          <w:p w:rsidR="00FF1F25" w:rsidRPr="00BA2CD0" w:rsidRDefault="00FF1F25" w:rsidP="00864BB5">
            <w:pPr>
              <w:spacing w:before="60"/>
              <w:rPr>
                <w:rFonts w:ascii="Arial" w:hAnsi="Arial" w:cs="Arial"/>
                <w:sz w:val="16"/>
              </w:rPr>
            </w:pPr>
            <w:del w:id="9" w:author="rz3h1n" w:date="2013-06-25T15:41:00Z">
              <w:r w:rsidRPr="00BA2CD0" w:rsidDel="00D66AF2">
                <w:rPr>
                  <w:rFonts w:ascii="Arial" w:hAnsi="Arial" w:cs="Arial"/>
                  <w:sz w:val="16"/>
                </w:rPr>
                <w:delText>DIAGMGR10_START_SEC_VAR_CLEARED_16</w:delText>
              </w:r>
            </w:del>
          </w:p>
        </w:tc>
      </w:tr>
      <w:tr w:rsidR="00BA2CD0" w:rsidRPr="00DE6048" w:rsidDel="00FF1F25" w:rsidTr="006E0976">
        <w:trPr>
          <w:trHeight w:val="926"/>
          <w:del w:id="10" w:author="rz3h1n" w:date="2013-06-25T17:07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RPr="00410F31" w:rsidDel="00FF1F25" w:rsidRDefault="00BA2CD0" w:rsidP="00565A05">
            <w:pPr>
              <w:spacing w:before="60"/>
              <w:rPr>
                <w:del w:id="11" w:author="rz3h1n" w:date="2013-06-25T17:07:00Z"/>
                <w:rFonts w:ascii="Arial" w:hAnsi="Arial" w:cs="Arial"/>
                <w:sz w:val="16"/>
                <w:szCs w:val="16"/>
              </w:rPr>
            </w:pPr>
            <w:del w:id="12" w:author="rz3h1n" w:date="2013-06-25T13:04:00Z">
              <w:r w:rsidDel="001D3EF3">
                <w:rPr>
                  <w:rFonts w:ascii="Arial" w:hAnsi="Arial" w:cs="Arial"/>
                  <w:sz w:val="16"/>
                  <w:szCs w:val="16"/>
                </w:rPr>
                <w:delText>DiagSts9</w:delText>
              </w:r>
              <w:r w:rsidRPr="00410F31" w:rsidDel="001D3EF3">
                <w:rPr>
                  <w:rFonts w:ascii="Arial" w:hAnsi="Arial" w:cs="Arial"/>
                  <w:sz w:val="16"/>
                  <w:szCs w:val="16"/>
                </w:rPr>
                <w:delText>_Cnt_M_b16</w:delText>
              </w:r>
              <w:r w:rsidDel="001D3EF3">
                <w:rPr>
                  <w:rFonts w:ascii="Arial" w:hAnsi="Arial" w:cs="Arial"/>
                  <w:sz w:val="16"/>
                  <w:szCs w:val="16"/>
                </w:rPr>
                <w:delText>[2]</w:delText>
              </w:r>
            </w:del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FF1F25" w:rsidRDefault="00BA2CD0" w:rsidP="00A71787">
            <w:pPr>
              <w:spacing w:before="60"/>
              <w:rPr>
                <w:del w:id="13" w:author="rz3h1n" w:date="2013-06-25T17:07:00Z"/>
                <w:rFonts w:ascii="Arial" w:hAnsi="Arial" w:cs="Arial"/>
                <w:sz w:val="16"/>
              </w:rPr>
            </w:pPr>
            <w:del w:id="14" w:author="rz3h1n" w:date="2013-06-25T13:04:00Z">
              <w:r w:rsidDel="001D3EF3">
                <w:rPr>
                  <w:rFonts w:ascii="Arial" w:hAnsi="Arial" w:cs="Arial"/>
                  <w:sz w:val="16"/>
                </w:rPr>
                <w:delText>Uint16</w:delText>
              </w:r>
            </w:del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FF1F25" w:rsidRDefault="00BA2CD0" w:rsidP="00A71787">
            <w:pPr>
              <w:spacing w:before="60"/>
              <w:rPr>
                <w:del w:id="15" w:author="rz3h1n" w:date="2013-06-25T17:07:00Z"/>
                <w:rFonts w:ascii="Arial" w:hAnsi="Arial" w:cs="Arial"/>
                <w:sz w:val="16"/>
              </w:rPr>
            </w:pPr>
            <w:del w:id="16" w:author="rz3h1n" w:date="2013-06-25T13:04:00Z">
              <w:r w:rsidDel="001D3EF3">
                <w:rPr>
                  <w:rFonts w:ascii="Arial" w:hAnsi="Arial" w:cs="Arial"/>
                  <w:sz w:val="16"/>
                </w:rPr>
                <w:delText>1</w:delText>
              </w:r>
            </w:del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FF1F25" w:rsidRDefault="00BA2CD0" w:rsidP="00A71787">
            <w:pPr>
              <w:spacing w:before="60"/>
              <w:rPr>
                <w:del w:id="17" w:author="rz3h1n" w:date="2013-06-25T17:07:00Z"/>
                <w:rFonts w:ascii="Arial" w:hAnsi="Arial" w:cs="Arial"/>
                <w:sz w:val="16"/>
              </w:rPr>
            </w:pPr>
            <w:del w:id="18" w:author="rz3h1n" w:date="2013-06-25T13:04:00Z">
              <w:r w:rsidDel="001D3EF3">
                <w:rPr>
                  <w:rFonts w:ascii="Arial" w:hAnsi="Arial" w:cs="Arial"/>
                  <w:sz w:val="16"/>
                </w:rPr>
                <w:delText>0</w:delText>
              </w:r>
            </w:del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FF1F25" w:rsidRDefault="00BA2CD0" w:rsidP="00A71787">
            <w:pPr>
              <w:spacing w:before="60"/>
              <w:rPr>
                <w:del w:id="19" w:author="rz3h1n" w:date="2013-06-25T17:07:00Z"/>
                <w:rFonts w:ascii="Arial" w:hAnsi="Arial" w:cs="Arial"/>
                <w:sz w:val="16"/>
              </w:rPr>
            </w:pPr>
            <w:del w:id="20" w:author="rz3h1n" w:date="2013-06-25T13:04:00Z">
              <w:r w:rsidDel="001D3EF3">
                <w:rPr>
                  <w:rFonts w:ascii="Arial" w:hAnsi="Arial" w:cs="Arial"/>
                  <w:sz w:val="16"/>
                </w:rPr>
                <w:delText>FULL</w:delText>
              </w:r>
            </w:del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FF1F25" w:rsidRDefault="00BA2CD0" w:rsidP="00864BB5">
            <w:pPr>
              <w:spacing w:before="60"/>
              <w:rPr>
                <w:del w:id="21" w:author="rz3h1n" w:date="2013-06-25T17:07:00Z"/>
                <w:rFonts w:ascii="Arial" w:hAnsi="Arial" w:cs="Arial"/>
                <w:sz w:val="16"/>
              </w:rPr>
            </w:pPr>
            <w:del w:id="22" w:author="rz3h1n" w:date="2013-06-25T13:04:00Z">
              <w:r w:rsidRPr="00BA2CD0" w:rsidDel="001D3EF3">
                <w:rPr>
                  <w:rFonts w:ascii="Arial" w:hAnsi="Arial" w:cs="Arial"/>
                  <w:sz w:val="16"/>
                </w:rPr>
                <w:delText>DIAGMGR9_START_SEC_VAR_CLEARED_16</w:delText>
              </w:r>
            </w:del>
          </w:p>
        </w:tc>
      </w:tr>
      <w:tr w:rsidR="00FF1F25" w:rsidRPr="00DE6048" w:rsidTr="008923D4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565A05">
            <w:pPr>
              <w:spacing w:before="60"/>
              <w:rPr>
                <w:ins w:id="23" w:author="rz3h1n" w:date="2013-06-25T13:05:00Z"/>
                <w:rFonts w:ascii="Arial" w:hAnsi="Arial" w:cs="Arial"/>
                <w:sz w:val="16"/>
                <w:szCs w:val="16"/>
              </w:rPr>
            </w:pPr>
            <w:r w:rsidRPr="00BA2CD0">
              <w:rPr>
                <w:rFonts w:ascii="Arial" w:hAnsi="Arial" w:cs="Arial"/>
                <w:sz w:val="16"/>
                <w:szCs w:val="16"/>
              </w:rPr>
              <w:t>ActiveRmpRate</w:t>
            </w:r>
            <w:del w:id="24" w:author="rz3h1n" w:date="2013-06-25T13:05:00Z">
              <w:r w:rsidRPr="00BA2CD0" w:rsidDel="001D3EF3">
                <w:rPr>
                  <w:rFonts w:ascii="Arial" w:hAnsi="Arial" w:cs="Arial"/>
                  <w:sz w:val="16"/>
                  <w:szCs w:val="16"/>
                </w:rPr>
                <w:delText>1</w:delText>
              </w:r>
            </w:del>
            <w:ins w:id="25" w:author="rz3h1n" w:date="2013-06-25T13:05:00Z">
              <w:r>
                <w:rPr>
                  <w:rFonts w:ascii="Arial" w:hAnsi="Arial" w:cs="Arial"/>
                  <w:sz w:val="16"/>
                  <w:szCs w:val="16"/>
                </w:rPr>
                <w:t>#</w:t>
              </w:r>
            </w:ins>
            <w:del w:id="26" w:author="rz3h1n" w:date="2013-06-25T13:05:00Z">
              <w:r w:rsidRPr="00BA2CD0" w:rsidDel="001D3EF3">
                <w:rPr>
                  <w:rFonts w:ascii="Arial" w:hAnsi="Arial" w:cs="Arial"/>
                  <w:sz w:val="16"/>
                  <w:szCs w:val="16"/>
                </w:rPr>
                <w:delText>0</w:delText>
              </w:r>
            </w:del>
            <w:r w:rsidRPr="00BA2CD0">
              <w:rPr>
                <w:rFonts w:ascii="Arial" w:hAnsi="Arial" w:cs="Arial"/>
                <w:sz w:val="16"/>
                <w:szCs w:val="16"/>
              </w:rPr>
              <w:t>_UlspmS_M_f32</w:t>
            </w:r>
            <w:r>
              <w:rPr>
                <w:rFonts w:ascii="Arial" w:hAnsi="Arial" w:cs="Arial"/>
                <w:sz w:val="16"/>
                <w:szCs w:val="16"/>
              </w:rPr>
              <w:t>[2]</w:t>
            </w:r>
          </w:p>
          <w:p w:rsidR="00FF1F25" w:rsidRPr="00BA2CD0" w:rsidRDefault="00FF1F25" w:rsidP="00565A0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35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FF1F25">
            <w:pPr>
              <w:spacing w:before="60"/>
              <w:rPr>
                <w:ins w:id="27" w:author="rz3h1n" w:date="2013-06-25T17:08:00Z"/>
                <w:rFonts w:ascii="Arial" w:hAnsi="Arial" w:cs="Arial"/>
                <w:sz w:val="16"/>
              </w:rPr>
            </w:pPr>
            <w:ins w:id="28" w:author="rz3h1n" w:date="2013-06-25T17:08:00Z">
              <w:r>
                <w:rPr>
                  <w:rFonts w:ascii="Arial" w:hAnsi="Arial" w:cs="Arial"/>
                  <w:sz w:val="16"/>
                </w:rPr>
                <w:t xml:space="preserve">Refer to </w:t>
              </w:r>
              <w:r w:rsidRPr="00FF1F25">
                <w:rPr>
                  <w:rFonts w:ascii="Arial" w:hAnsi="Arial" w:cs="Arial"/>
                  <w:sz w:val="16"/>
                </w:rPr>
                <w:t>Diagnostics_Manager_GeneratedCfg_MDD.docx</w:t>
              </w:r>
            </w:ins>
          </w:p>
          <w:p w:rsidR="00FF1F25" w:rsidDel="00FF1F25" w:rsidRDefault="00FF1F25" w:rsidP="009E02DF">
            <w:pPr>
              <w:spacing w:before="60"/>
              <w:rPr>
                <w:del w:id="29" w:author="rz3h1n" w:date="2013-06-25T17:08:00Z"/>
                <w:rFonts w:ascii="Arial" w:hAnsi="Arial" w:cs="Arial"/>
                <w:sz w:val="16"/>
              </w:rPr>
            </w:pPr>
            <w:del w:id="30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Float32</w:delText>
              </w:r>
            </w:del>
          </w:p>
          <w:p w:rsidR="00FF1F25" w:rsidDel="00FF1F25" w:rsidRDefault="00FF1F25" w:rsidP="009E02DF">
            <w:pPr>
              <w:spacing w:before="60"/>
              <w:rPr>
                <w:del w:id="31" w:author="rz3h1n" w:date="2013-06-25T17:08:00Z"/>
                <w:rFonts w:ascii="Arial" w:hAnsi="Arial" w:cs="Arial"/>
                <w:sz w:val="16"/>
              </w:rPr>
            </w:pPr>
            <w:del w:id="32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Single Precision float</w:delText>
              </w:r>
            </w:del>
          </w:p>
          <w:p w:rsidR="00FF1F25" w:rsidDel="00FF1F25" w:rsidRDefault="00FF1F25" w:rsidP="009E02DF">
            <w:pPr>
              <w:spacing w:before="60"/>
              <w:rPr>
                <w:del w:id="33" w:author="rz3h1n" w:date="2013-06-25T17:08:00Z"/>
                <w:rFonts w:ascii="Arial" w:hAnsi="Arial" w:cs="Arial"/>
                <w:sz w:val="16"/>
              </w:rPr>
            </w:pPr>
            <w:del w:id="34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0.0001</w:delText>
              </w:r>
            </w:del>
          </w:p>
          <w:p w:rsidR="00FF1F25" w:rsidDel="00FF1F25" w:rsidRDefault="00FF1F25" w:rsidP="009E02DF">
            <w:pPr>
              <w:spacing w:before="60"/>
              <w:rPr>
                <w:del w:id="35" w:author="rz3h1n" w:date="2013-06-25T17:08:00Z"/>
                <w:rFonts w:ascii="Arial" w:hAnsi="Arial" w:cs="Arial"/>
                <w:sz w:val="16"/>
              </w:rPr>
            </w:pPr>
            <w:del w:id="36" w:author="rz3h1n" w:date="2013-06-25T15:41:00Z">
              <w:r w:rsidDel="00D66AF2">
                <w:rPr>
                  <w:rFonts w:ascii="Arial" w:hAnsi="Arial" w:cs="Arial"/>
                  <w:sz w:val="16"/>
                </w:rPr>
                <w:delText>0.5</w:delText>
              </w:r>
            </w:del>
          </w:p>
          <w:p w:rsidR="00FF1F25" w:rsidRDefault="00FF1F25" w:rsidP="00864BB5">
            <w:pPr>
              <w:spacing w:before="60"/>
              <w:rPr>
                <w:rFonts w:ascii="Arial" w:hAnsi="Arial" w:cs="Arial"/>
                <w:sz w:val="16"/>
              </w:rPr>
            </w:pPr>
            <w:del w:id="37" w:author="rz3h1n" w:date="2013-06-25T15:41:00Z">
              <w:r w:rsidRPr="00BA2CD0" w:rsidDel="00D66AF2">
                <w:rPr>
                  <w:rFonts w:ascii="Arial" w:hAnsi="Arial" w:cs="Arial"/>
                  <w:sz w:val="16"/>
                </w:rPr>
                <w:delText>DIAGMGR10_START_SEC_VAR_CLEARED_32</w:delText>
              </w:r>
            </w:del>
          </w:p>
        </w:tc>
      </w:tr>
      <w:tr w:rsidR="00BA2CD0" w:rsidRPr="00DE6048" w:rsidDel="001D3EF3" w:rsidTr="006E0976">
        <w:trPr>
          <w:trHeight w:val="926"/>
          <w:del w:id="38" w:author="rz3h1n" w:date="2013-06-25T13:05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RPr="00BA2CD0" w:rsidDel="001D3EF3" w:rsidRDefault="00BA2CD0" w:rsidP="00565A05">
            <w:pPr>
              <w:spacing w:before="60"/>
              <w:rPr>
                <w:del w:id="39" w:author="rz3h1n" w:date="2013-06-25T13:05:00Z"/>
                <w:rFonts w:ascii="Arial" w:hAnsi="Arial" w:cs="Arial"/>
                <w:sz w:val="16"/>
                <w:szCs w:val="16"/>
              </w:rPr>
            </w:pPr>
            <w:del w:id="40" w:author="rz3h1n" w:date="2013-06-25T13:05:00Z">
              <w:r w:rsidRPr="00BA2CD0" w:rsidDel="001D3EF3">
                <w:rPr>
                  <w:rFonts w:ascii="Arial" w:hAnsi="Arial" w:cs="Arial"/>
                  <w:sz w:val="16"/>
                  <w:szCs w:val="16"/>
                </w:rPr>
                <w:delText>ActiveRmpRate9_UlspmS_M_f32</w:delText>
              </w:r>
              <w:r w:rsidR="000F0372" w:rsidDel="001D3EF3">
                <w:rPr>
                  <w:rFonts w:ascii="Arial" w:hAnsi="Arial" w:cs="Arial"/>
                  <w:sz w:val="16"/>
                  <w:szCs w:val="16"/>
                </w:rPr>
                <w:delText>[2]</w:delText>
              </w:r>
            </w:del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1D3EF3" w:rsidRDefault="00BA2CD0" w:rsidP="00A71787">
            <w:pPr>
              <w:spacing w:before="60"/>
              <w:rPr>
                <w:del w:id="41" w:author="rz3h1n" w:date="2013-06-25T13:05:00Z"/>
                <w:rFonts w:ascii="Arial" w:hAnsi="Arial" w:cs="Arial"/>
                <w:sz w:val="16"/>
              </w:rPr>
            </w:pPr>
            <w:del w:id="42" w:author="rz3h1n" w:date="2013-06-25T13:05:00Z">
              <w:r w:rsidDel="001D3EF3">
                <w:rPr>
                  <w:rFonts w:ascii="Arial" w:hAnsi="Arial" w:cs="Arial"/>
                  <w:sz w:val="16"/>
                </w:rPr>
                <w:delText>Float32</w:delText>
              </w:r>
            </w:del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1D3EF3" w:rsidRDefault="00BA2CD0" w:rsidP="00A71787">
            <w:pPr>
              <w:spacing w:before="60"/>
              <w:rPr>
                <w:del w:id="43" w:author="rz3h1n" w:date="2013-06-25T13:05:00Z"/>
                <w:rFonts w:ascii="Arial" w:hAnsi="Arial" w:cs="Arial"/>
                <w:sz w:val="16"/>
              </w:rPr>
            </w:pPr>
            <w:del w:id="44" w:author="rz3h1n" w:date="2013-06-25T13:05:00Z">
              <w:r w:rsidDel="001D3EF3">
                <w:rPr>
                  <w:rFonts w:ascii="Arial" w:hAnsi="Arial" w:cs="Arial"/>
                  <w:sz w:val="16"/>
                </w:rPr>
                <w:delText>Single Precision float</w:delText>
              </w:r>
            </w:del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1D3EF3" w:rsidRDefault="00BA2CD0" w:rsidP="00A71787">
            <w:pPr>
              <w:spacing w:before="60"/>
              <w:rPr>
                <w:del w:id="45" w:author="rz3h1n" w:date="2013-06-25T13:05:00Z"/>
                <w:rFonts w:ascii="Arial" w:hAnsi="Arial" w:cs="Arial"/>
                <w:sz w:val="16"/>
              </w:rPr>
            </w:pPr>
            <w:del w:id="46" w:author="rz3h1n" w:date="2013-06-25T13:05:00Z">
              <w:r w:rsidDel="001D3EF3">
                <w:rPr>
                  <w:rFonts w:ascii="Arial" w:hAnsi="Arial" w:cs="Arial"/>
                  <w:sz w:val="16"/>
                </w:rPr>
                <w:delText>0.0001</w:delText>
              </w:r>
            </w:del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1D3EF3" w:rsidRDefault="00BA2CD0" w:rsidP="00A71787">
            <w:pPr>
              <w:spacing w:before="60"/>
              <w:rPr>
                <w:del w:id="47" w:author="rz3h1n" w:date="2013-06-25T13:05:00Z"/>
                <w:rFonts w:ascii="Arial" w:hAnsi="Arial" w:cs="Arial"/>
                <w:sz w:val="16"/>
              </w:rPr>
            </w:pPr>
            <w:del w:id="48" w:author="rz3h1n" w:date="2013-06-25T13:05:00Z">
              <w:r w:rsidDel="001D3EF3">
                <w:rPr>
                  <w:rFonts w:ascii="Arial" w:hAnsi="Arial" w:cs="Arial"/>
                  <w:sz w:val="16"/>
                </w:rPr>
                <w:delText>0.5</w:delText>
              </w:r>
            </w:del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CD0" w:rsidDel="001D3EF3" w:rsidRDefault="00BA2CD0" w:rsidP="00864BB5">
            <w:pPr>
              <w:spacing w:before="60"/>
              <w:rPr>
                <w:del w:id="49" w:author="rz3h1n" w:date="2013-06-25T13:05:00Z"/>
                <w:rFonts w:ascii="Arial" w:hAnsi="Arial" w:cs="Arial"/>
                <w:sz w:val="16"/>
              </w:rPr>
            </w:pPr>
            <w:del w:id="50" w:author="rz3h1n" w:date="2013-06-25T13:05:00Z">
              <w:r w:rsidRPr="00BA2CD0" w:rsidDel="001D3EF3">
                <w:rPr>
                  <w:rFonts w:ascii="Arial" w:hAnsi="Arial" w:cs="Arial"/>
                  <w:sz w:val="16"/>
                </w:rPr>
                <w:delText>DIAGMGR9_START_SEC_VAR_CLEARED_32</w:delText>
              </w:r>
            </w:del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A781C" w:rsidRDefault="004A781C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5255" w:rsidRPr="00055255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5E1C3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776736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776736">
              <w:rPr>
                <w:rFonts w:ascii="Arial" w:hAnsi="Arial" w:cs="Arial"/>
                <w:sz w:val="16"/>
              </w:rPr>
              <w:t>DIAGMGR_NUMAPPS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5E72DA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NONRECRMPTOZEROBIT_CNT_B16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910CB2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RECRMPTOZERO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CTRLDDISRMP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HWASBSYSTMFLT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DEFVEHSPD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DEFTEMP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SCOMHWANOTVALID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WIRDISABLEBIT_CNT_B16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776736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776736">
              <w:rPr>
                <w:rFonts w:ascii="Arial" w:hAnsi="Arial" w:cs="Arial"/>
                <w:sz w:val="16"/>
              </w:rPr>
              <w:t>T_DiagMgrDiagSts_Ptr_b16</w:t>
            </w:r>
            <w:r>
              <w:rPr>
                <w:rFonts w:ascii="Arial" w:hAnsi="Arial" w:cs="Arial"/>
                <w:sz w:val="16"/>
              </w:rPr>
              <w:t>[</w:t>
            </w:r>
            <w:ins w:id="51" w:author="rz3h1n" w:date="2013-06-25T17:08:00Z">
              <w:r w:rsidR="00FF1F25">
                <w:rPr>
                  <w:rFonts w:ascii="Arial" w:hAnsi="Arial" w:cs="Arial"/>
                  <w:sz w:val="16"/>
                </w:rPr>
                <w:t>SIZE</w:t>
              </w:r>
            </w:ins>
            <w:del w:id="52" w:author="rz3h1n" w:date="2013-06-25T17:08:00Z">
              <w:r w:rsidRPr="00776736" w:rsidDel="00FF1F25">
                <w:rPr>
                  <w:rFonts w:ascii="Arial" w:hAnsi="Arial" w:cs="Arial"/>
                  <w:sz w:val="16"/>
                </w:rPr>
                <w:delText>DIAGMGR_NUMAPPS</w:delText>
              </w:r>
            </w:del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10F31" w:rsidRDefault="001D3EF3" w:rsidP="001D3EF3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  <w:ins w:id="53" w:author="rz3h1n" w:date="2013-06-25T13:06:00Z">
              <w:r>
                <w:rPr>
                  <w:rFonts w:ascii="Arial" w:hAnsi="Arial" w:cs="Arial"/>
                  <w:sz w:val="16"/>
                  <w:szCs w:val="16"/>
                </w:rPr>
                <w:t>Refer *</w:t>
              </w:r>
            </w:ins>
            <w:del w:id="54" w:author="rz3h1n" w:date="2013-06-25T13:06:00Z">
              <w:r w:rsidR="00410F31" w:rsidRPr="00410F31" w:rsidDel="001D3EF3">
                <w:rPr>
                  <w:rFonts w:ascii="Arial" w:hAnsi="Arial" w:cs="Arial"/>
                  <w:sz w:val="16"/>
                  <w:szCs w:val="16"/>
                </w:rPr>
                <w:delText>{DiagSts10_Cnt_M_b16, DiagSts9_Cnt_M_b16}</w:delText>
              </w:r>
            </w:del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410F31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776736" w:rsidRDefault="00776736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776736">
              <w:rPr>
                <w:rFonts w:ascii="Arial" w:hAnsi="Arial" w:cs="Arial"/>
                <w:sz w:val="16"/>
                <w:lang w:val="fr-FR"/>
              </w:rPr>
              <w:t>T_DiagMgrRmpRate_Ptr_f32[</w:t>
            </w:r>
            <w:ins w:id="55" w:author="rz3h1n" w:date="2013-06-25T17:08:00Z">
              <w:r w:rsidR="00FF1F25">
                <w:rPr>
                  <w:rFonts w:ascii="Arial" w:hAnsi="Arial" w:cs="Arial"/>
                  <w:sz w:val="16"/>
                  <w:lang w:val="fr-FR"/>
                </w:rPr>
                <w:t>SIZE</w:t>
              </w:r>
            </w:ins>
            <w:del w:id="56" w:author="rz3h1n" w:date="2013-06-25T17:08:00Z">
              <w:r w:rsidRPr="00776736" w:rsidDel="00FF1F25">
                <w:rPr>
                  <w:rFonts w:ascii="Arial" w:hAnsi="Arial" w:cs="Arial"/>
                  <w:sz w:val="16"/>
                  <w:lang w:val="fr-FR"/>
                </w:rPr>
                <w:delText>DIAGMGR_NUMAPPS</w:delText>
              </w:r>
            </w:del>
            <w:r w:rsidRPr="00776736">
              <w:rPr>
                <w:rFonts w:ascii="Arial" w:hAnsi="Arial" w:cs="Arial"/>
                <w:sz w:val="16"/>
                <w:lang w:val="fr-FR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776736" w:rsidRDefault="00410F31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410F31" w:rsidRDefault="00410F31" w:rsidP="002F0F4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  <w:del w:id="57" w:author="rz3h1n" w:date="2013-06-25T13:06:00Z">
              <w:r w:rsidRPr="00410F31" w:rsidDel="001D3EF3">
                <w:rPr>
                  <w:rFonts w:ascii="Arial" w:hAnsi="Arial" w:cs="Arial"/>
                  <w:sz w:val="16"/>
                  <w:szCs w:val="16"/>
                </w:rPr>
                <w:delText>{ActiveRmpRate10_UlspmS_M_f32, ActiveRmpRate9_UlspmS_M_f32}</w:delText>
              </w:r>
            </w:del>
            <w:ins w:id="58" w:author="rz3h1n" w:date="2013-06-25T13:06:00Z">
              <w:r w:rsidR="001D3EF3">
                <w:rPr>
                  <w:rFonts w:ascii="Arial" w:hAnsi="Arial" w:cs="Arial"/>
                  <w:sz w:val="16"/>
                  <w:szCs w:val="16"/>
                </w:rPr>
                <w:t>Refer *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410F31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D3EF3" w:rsidRDefault="001D3EF3" w:rsidP="001D3EF3">
      <w:pPr>
        <w:spacing w:after="0"/>
        <w:rPr>
          <w:ins w:id="59" w:author="rz3h1n" w:date="2013-06-25T13:06:00Z"/>
        </w:rPr>
      </w:pPr>
      <w:ins w:id="60" w:author="rz3h1n" w:date="2013-06-25T13:06:00Z">
        <w:r>
          <w:t xml:space="preserve">Note: </w:t>
        </w:r>
        <w:proofErr w:type="gramStart"/>
        <w:r>
          <w:t>“ Refer</w:t>
        </w:r>
        <w:proofErr w:type="gramEnd"/>
        <w:r>
          <w:t xml:space="preserve"> *” -  Refer to </w:t>
        </w:r>
        <w:proofErr w:type="spellStart"/>
        <w:r>
          <w:t>Diagnostics_Manager_GeneratedCfg_MDD</w:t>
        </w:r>
        <w:proofErr w:type="spellEnd"/>
      </w:ins>
    </w:p>
    <w:p w:rsidR="001D3EF3" w:rsidRDefault="001D3EF3" w:rsidP="001D3EF3">
      <w:pPr>
        <w:spacing w:after="0"/>
        <w:rPr>
          <w:ins w:id="61" w:author="rz3h1n" w:date="2013-06-25T13:06:00Z"/>
          <w:rFonts w:ascii="Arial" w:hAnsi="Arial"/>
          <w:b/>
          <w:sz w:val="24"/>
        </w:rPr>
      </w:pPr>
      <w:ins w:id="62" w:author="rz3h1n" w:date="2013-06-25T13:06:00Z">
        <w:r>
          <w:lastRenderedPageBreak/>
          <w:t xml:space="preserve">Note Size and elements of Table constants varies across projects. Check project configuration files Under UTP/ Contract folder for data. </w:t>
        </w:r>
      </w:ins>
    </w:p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5D5FE4" w:rsidRDefault="00E61A97" w:rsidP="009061F9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9061F9">
      <w:pPr>
        <w:numPr>
          <w:ilvl w:val="0"/>
          <w:numId w:val="10"/>
        </w:numPr>
        <w:spacing w:after="0"/>
      </w:pPr>
      <w:r>
        <w:t>&lt;None&gt;</w:t>
      </w: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900263" w:rsidRDefault="00DA55EE" w:rsidP="00900263">
      <w:pPr>
        <w:pStyle w:val="Heading3"/>
      </w:pPr>
      <w:r>
        <w:t xml:space="preserve">Diagnostic Manager </w:t>
      </w:r>
      <w:r w:rsidR="003D5653">
        <w:t>Periodic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3D5653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3D5653">
              <w:rPr>
                <w:rFonts w:ascii="Arial" w:hAnsi="Arial" w:cs="Arial"/>
                <w:sz w:val="16"/>
              </w:rPr>
              <w:t>DiagMgr_Per1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3D5653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856" w:dyaOrig="19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58pt" o:ole="">
            <v:imagedata r:id="rId8" o:title=""/>
          </v:shape>
          <o:OLEObject Type="Embed" ProgID="Visio.Drawing.11" ShapeID="_x0000_i1025" DrawAspect="Content" ObjectID="_1433685517" r:id="rId9"/>
        </w:object>
      </w:r>
    </w:p>
    <w:p w:rsidR="009E330D" w:rsidRDefault="009E330D" w:rsidP="003D3395">
      <w:pPr>
        <w:spacing w:after="0"/>
        <w:rPr>
          <w:rFonts w:ascii="Arial" w:hAnsi="Arial"/>
          <w:b/>
          <w:sz w:val="24"/>
        </w:rPr>
      </w:pP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B70742" w:rsidP="008B3E94">
      <w:pPr>
        <w:pStyle w:val="Heading3"/>
      </w:pPr>
      <w:r>
        <w:t>Read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ReadBit_u16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B3E94" w:rsidRDefault="00B70742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</w:t>
            </w:r>
            <w:r w:rsidR="00106B81">
              <w:rPr>
                <w:rFonts w:ascii="Arial" w:hAnsi="Arial" w:cs="Arial"/>
                <w:sz w:val="16"/>
              </w:rPr>
              <w:t>int</w:t>
            </w: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B70742" w:rsidTr="00426BE9">
        <w:tc>
          <w:tcPr>
            <w:tcW w:w="177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B70742" w:rsidRPr="00B70742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70742"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B70742" w:rsidRDefault="00B70742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B70742" w:rsidRDefault="00B70742" w:rsidP="00A717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B70742" w:rsidRDefault="00B70742" w:rsidP="00A717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B70742" w:rsidTr="00426BE9">
        <w:tc>
          <w:tcPr>
            <w:tcW w:w="177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3739DD" w:rsidRDefault="00B70742" w:rsidP="00B70742">
      <w:proofErr w:type="gramStart"/>
      <w:r>
        <w:t xml:space="preserve">IF  </w:t>
      </w:r>
      <w:r w:rsidRPr="00B70742">
        <w:t>(</w:t>
      </w:r>
      <w:proofErr w:type="gramEnd"/>
      <w:r w:rsidRPr="00B70742">
        <w:t xml:space="preserve">Data &amp; </w:t>
      </w:r>
      <w:proofErr w:type="spellStart"/>
      <w:r w:rsidRPr="00B70742">
        <w:t>BitMask</w:t>
      </w:r>
      <w:proofErr w:type="spellEnd"/>
      <w:r w:rsidRPr="00B70742">
        <w:t>)</w:t>
      </w:r>
      <w:r>
        <w:t xml:space="preserve"> = 0</w:t>
      </w:r>
    </w:p>
    <w:p w:rsidR="00B70742" w:rsidRDefault="00B70742" w:rsidP="00B70742">
      <w:r>
        <w:tab/>
        <w:t>Return (FALSE)</w:t>
      </w:r>
    </w:p>
    <w:p w:rsidR="00B70742" w:rsidRDefault="00B70742" w:rsidP="00B70742">
      <w:r>
        <w:t>ELSE</w:t>
      </w:r>
      <w:r>
        <w:br/>
      </w:r>
      <w:r>
        <w:tab/>
      </w:r>
      <w:proofErr w:type="gramStart"/>
      <w:r>
        <w:t>Return(</w:t>
      </w:r>
      <w:proofErr w:type="gramEnd"/>
      <w:r>
        <w:t>TRUE)</w:t>
      </w:r>
    </w:p>
    <w:p w:rsidR="00D52D96" w:rsidRDefault="00B70742" w:rsidP="00B70742">
      <w:r>
        <w:t>END IF</w:t>
      </w:r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5400BC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B70742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DiagMgr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B70742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7074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5400B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B70742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ReadBit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B70742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7074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46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-Feb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1D3EF3" w:rsidTr="00E86DED">
        <w:trPr>
          <w:ins w:id="63" w:author="rz3h1n" w:date="2013-06-25T13:06:00Z"/>
        </w:trPr>
        <w:tc>
          <w:tcPr>
            <w:tcW w:w="720" w:type="dxa"/>
          </w:tcPr>
          <w:p w:rsidR="001D3EF3" w:rsidRDefault="001D3EF3">
            <w:pPr>
              <w:spacing w:before="60"/>
              <w:rPr>
                <w:ins w:id="64" w:author="rz3h1n" w:date="2013-06-25T13:06:00Z"/>
                <w:rFonts w:ascii="Arial" w:hAnsi="Arial" w:cs="Arial"/>
                <w:sz w:val="16"/>
              </w:rPr>
            </w:pPr>
            <w:ins w:id="65" w:author="rz3h1n" w:date="2013-06-25T13:06:00Z">
              <w:r>
                <w:rPr>
                  <w:rFonts w:ascii="Arial" w:hAnsi="Arial" w:cs="Arial"/>
                  <w:sz w:val="16"/>
                </w:rPr>
                <w:t>2</w:t>
              </w:r>
            </w:ins>
          </w:p>
        </w:tc>
        <w:tc>
          <w:tcPr>
            <w:tcW w:w="5508" w:type="dxa"/>
          </w:tcPr>
          <w:p w:rsidR="001D3EF3" w:rsidRDefault="001D3EF3">
            <w:pPr>
              <w:spacing w:before="60"/>
              <w:rPr>
                <w:ins w:id="66" w:author="rz3h1n" w:date="2013-06-25T13:06:00Z"/>
                <w:rFonts w:ascii="Arial" w:hAnsi="Arial" w:cs="Arial"/>
                <w:sz w:val="16"/>
              </w:rPr>
            </w:pPr>
            <w:ins w:id="67" w:author="rz3h1n" w:date="2013-06-25T13:07:00Z">
              <w:r>
                <w:rPr>
                  <w:rFonts w:ascii="Arial" w:hAnsi="Arial" w:cs="Arial"/>
                  <w:sz w:val="16"/>
                </w:rPr>
                <w:t>Changes made to make it more generic for all projects</w:t>
              </w:r>
            </w:ins>
          </w:p>
        </w:tc>
        <w:tc>
          <w:tcPr>
            <w:tcW w:w="1350" w:type="dxa"/>
          </w:tcPr>
          <w:p w:rsidR="001D3EF3" w:rsidRDefault="001D3EF3" w:rsidP="0040047D">
            <w:pPr>
              <w:spacing w:before="60"/>
              <w:rPr>
                <w:ins w:id="68" w:author="rz3h1n" w:date="2013-06-25T13:06:00Z"/>
                <w:rFonts w:ascii="Arial" w:hAnsi="Arial" w:cs="Arial"/>
                <w:sz w:val="16"/>
              </w:rPr>
            </w:pPr>
            <w:ins w:id="69" w:author="rz3h1n" w:date="2013-06-25T13:07:00Z">
              <w:r>
                <w:rPr>
                  <w:rFonts w:ascii="Arial" w:hAnsi="Arial" w:cs="Arial"/>
                  <w:sz w:val="16"/>
                </w:rPr>
                <w:t>24-June-13</w:t>
              </w:r>
            </w:ins>
          </w:p>
        </w:tc>
        <w:tc>
          <w:tcPr>
            <w:tcW w:w="1350" w:type="dxa"/>
          </w:tcPr>
          <w:p w:rsidR="001D3EF3" w:rsidRDefault="001D3EF3" w:rsidP="00384BE1">
            <w:pPr>
              <w:spacing w:before="60"/>
              <w:rPr>
                <w:ins w:id="70" w:author="rz3h1n" w:date="2013-06-25T13:06:00Z"/>
                <w:rFonts w:ascii="Arial" w:hAnsi="Arial" w:cs="Arial"/>
                <w:sz w:val="16"/>
              </w:rPr>
            </w:pPr>
            <w:ins w:id="71" w:author="rz3h1n" w:date="2013-06-25T13:07:00Z">
              <w:r>
                <w:rPr>
                  <w:rFonts w:ascii="Arial" w:hAnsi="Arial" w:cs="Arial"/>
                  <w:sz w:val="16"/>
                </w:rPr>
                <w:t>NRAR</w:t>
              </w:r>
            </w:ins>
          </w:p>
        </w:tc>
      </w:tr>
    </w:tbl>
    <w:p w:rsidR="00107819" w:rsidRDefault="00107819"/>
    <w:sectPr w:rsidR="00107819" w:rsidSect="00714BF5">
      <w:headerReference w:type="default" r:id="rId10"/>
      <w:footerReference w:type="default" r:id="rId11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3835" w:rsidRDefault="00793835">
      <w:r>
        <w:separator/>
      </w:r>
    </w:p>
  </w:endnote>
  <w:endnote w:type="continuationSeparator" w:id="0">
    <w:p w:rsidR="00793835" w:rsidRDefault="007938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3835" w:rsidRDefault="00793835">
      <w:r>
        <w:separator/>
      </w:r>
    </w:p>
  </w:footnote>
  <w:footnote w:type="continuationSeparator" w:id="0">
    <w:p w:rsidR="00793835" w:rsidRDefault="0079383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410F31" w:rsidRDefault="00571603">
          <w:pPr>
            <w:pStyle w:val="Header"/>
          </w:pPr>
          <w:fldSimple w:instr=" DOCPROPERTY &quot;Document Title&quot;  \* MERGEFORMAT ">
            <w:r w:rsidR="00410F31">
              <w:t>Diagnostics Manager</w:t>
            </w:r>
          </w:fldSimple>
          <w:r w:rsidR="00410F31">
            <w:t xml:space="preserve"> Fail Action</w:t>
          </w:r>
        </w:p>
        <w:p w:rsidR="00410F31" w:rsidRDefault="00571603">
          <w:pPr>
            <w:pStyle w:val="Header"/>
          </w:pPr>
          <w:fldSimple w:instr=" DOCPROPERTY &quot;Product Line&quot;  \* MERGEFORMAT ">
            <w:r w:rsidR="00410F31">
              <w:t>Gen II+ EPS</w:t>
            </w:r>
          </w:fldSimple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410F31" w:rsidRDefault="002C08E6" w:rsidP="00F07705">
          <w:pPr>
            <w:pStyle w:val="Header"/>
          </w:pPr>
          <w:ins w:id="72" w:author="rz3h1n" w:date="2013-06-25T13:07:00Z">
            <w:r>
              <w:t>2</w:t>
            </w:r>
          </w:ins>
          <w:del w:id="73" w:author="rz3h1n" w:date="2013-06-25T13:07:00Z">
            <w:r w:rsidR="00410F31" w:rsidDel="002C08E6">
              <w:delText>1</w:delText>
            </w:r>
          </w:del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410F31" w:rsidRDefault="00410F31">
          <w:pPr>
            <w:pStyle w:val="Header"/>
            <w:jc w:val="center"/>
          </w:pP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10F31" w:rsidRDefault="002C08E6" w:rsidP="009B6037">
          <w:pPr>
            <w:pStyle w:val="Header"/>
          </w:pPr>
          <w:ins w:id="74" w:author="rz3h1n" w:date="2013-06-25T13:07:00Z">
            <w:r>
              <w:t>24-June</w:t>
            </w:r>
          </w:ins>
          <w:del w:id="75" w:author="rz3h1n" w:date="2013-06-25T13:07:00Z">
            <w:r w:rsidR="00410F31" w:rsidDel="002C08E6">
              <w:delText>13-Feb</w:delText>
            </w:r>
          </w:del>
          <w:r w:rsidR="00410F31">
            <w:t>-13</w:t>
          </w:r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410F31" w:rsidRDefault="00410F31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410F31" w:rsidRDefault="00410F31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410F31" w:rsidRDefault="00410F31">
          <w:pPr>
            <w:pStyle w:val="Header"/>
          </w:pPr>
          <w:del w:id="76" w:author="rz3h1n" w:date="2013-06-25T13:07:00Z">
            <w:r w:rsidDel="002C08E6">
              <w:delText>Vishal Kema</w:delText>
            </w:r>
          </w:del>
          <w:proofErr w:type="spellStart"/>
          <w:ins w:id="77" w:author="rz3h1n" w:date="2013-06-25T13:07:00Z">
            <w:r w:rsidR="002C08E6">
              <w:t>Niveditha</w:t>
            </w:r>
            <w:proofErr w:type="spellEnd"/>
            <w:r w:rsidR="002C08E6">
              <w:t xml:space="preserve"> Reddy</w:t>
            </w:r>
          </w:ins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410F31" w:rsidRDefault="00571603">
          <w:pPr>
            <w:pStyle w:val="Header"/>
          </w:pP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FF1F25">
            <w:rPr>
              <w:rStyle w:val="PageNumber"/>
              <w:noProof/>
            </w:rPr>
            <w:t>9</w:t>
          </w:r>
          <w:r>
            <w:rPr>
              <w:rStyle w:val="PageNumber"/>
            </w:rPr>
            <w:fldChar w:fldCharType="end"/>
          </w:r>
          <w:r w:rsidR="00410F31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FF1F25">
            <w:rPr>
              <w:rStyle w:val="PageNumber"/>
              <w:noProof/>
            </w:rPr>
            <w:t>10</w:t>
          </w:r>
          <w:r>
            <w:rPr>
              <w:rStyle w:val="PageNumber"/>
            </w:rPr>
            <w:fldChar w:fldCharType="end"/>
          </w:r>
        </w:p>
      </w:tc>
    </w:tr>
  </w:tbl>
  <w:p w:rsidR="00410F31" w:rsidRDefault="00410F31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E2294"/>
    <w:rsid w:val="000038D1"/>
    <w:rsid w:val="00011308"/>
    <w:rsid w:val="0001627B"/>
    <w:rsid w:val="00020652"/>
    <w:rsid w:val="00020C08"/>
    <w:rsid w:val="000210A1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7733"/>
    <w:rsid w:val="000C33EF"/>
    <w:rsid w:val="000C66E2"/>
    <w:rsid w:val="000D0D29"/>
    <w:rsid w:val="000D2724"/>
    <w:rsid w:val="000D57A7"/>
    <w:rsid w:val="000E7DC5"/>
    <w:rsid w:val="000F0372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19FB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130B"/>
    <w:rsid w:val="001C3FF3"/>
    <w:rsid w:val="001C452F"/>
    <w:rsid w:val="001C5C16"/>
    <w:rsid w:val="001C770F"/>
    <w:rsid w:val="001C7DE1"/>
    <w:rsid w:val="001D31A4"/>
    <w:rsid w:val="001D3EF3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3594"/>
    <w:rsid w:val="002448C5"/>
    <w:rsid w:val="00244D6D"/>
    <w:rsid w:val="00245CB5"/>
    <w:rsid w:val="00251AC0"/>
    <w:rsid w:val="00251CE8"/>
    <w:rsid w:val="00257DCC"/>
    <w:rsid w:val="00261124"/>
    <w:rsid w:val="0026523B"/>
    <w:rsid w:val="00271B7B"/>
    <w:rsid w:val="00272AC1"/>
    <w:rsid w:val="00276120"/>
    <w:rsid w:val="00276D89"/>
    <w:rsid w:val="002969D6"/>
    <w:rsid w:val="00297329"/>
    <w:rsid w:val="002A2A6C"/>
    <w:rsid w:val="002A2F61"/>
    <w:rsid w:val="002B131C"/>
    <w:rsid w:val="002B3502"/>
    <w:rsid w:val="002B6785"/>
    <w:rsid w:val="002C03D8"/>
    <w:rsid w:val="002C08E6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A0462"/>
    <w:rsid w:val="003A0C23"/>
    <w:rsid w:val="003A0DA7"/>
    <w:rsid w:val="003C0EA0"/>
    <w:rsid w:val="003C42BD"/>
    <w:rsid w:val="003C4D3F"/>
    <w:rsid w:val="003D308D"/>
    <w:rsid w:val="003D3395"/>
    <w:rsid w:val="003D5653"/>
    <w:rsid w:val="003E3CBE"/>
    <w:rsid w:val="003F0243"/>
    <w:rsid w:val="003F5EF3"/>
    <w:rsid w:val="0040047D"/>
    <w:rsid w:val="00402D87"/>
    <w:rsid w:val="004061EC"/>
    <w:rsid w:val="004062AF"/>
    <w:rsid w:val="00410F31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4F33E8"/>
    <w:rsid w:val="00503DDB"/>
    <w:rsid w:val="005041E4"/>
    <w:rsid w:val="005051A8"/>
    <w:rsid w:val="0050749D"/>
    <w:rsid w:val="00510DDC"/>
    <w:rsid w:val="0051240C"/>
    <w:rsid w:val="00513F9D"/>
    <w:rsid w:val="00521198"/>
    <w:rsid w:val="00537BE1"/>
    <w:rsid w:val="00537F2E"/>
    <w:rsid w:val="005400BC"/>
    <w:rsid w:val="00542938"/>
    <w:rsid w:val="0055166C"/>
    <w:rsid w:val="005642FC"/>
    <w:rsid w:val="00565A05"/>
    <w:rsid w:val="00567DF6"/>
    <w:rsid w:val="00571603"/>
    <w:rsid w:val="00571D3A"/>
    <w:rsid w:val="00572E33"/>
    <w:rsid w:val="005745B0"/>
    <w:rsid w:val="005758A9"/>
    <w:rsid w:val="00580918"/>
    <w:rsid w:val="00580C73"/>
    <w:rsid w:val="005844A1"/>
    <w:rsid w:val="00585F69"/>
    <w:rsid w:val="00587A34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647D"/>
    <w:rsid w:val="005E72DA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6B3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2BF0"/>
    <w:rsid w:val="006A3E81"/>
    <w:rsid w:val="006B1F9B"/>
    <w:rsid w:val="006B293F"/>
    <w:rsid w:val="006B4E22"/>
    <w:rsid w:val="006B7F6F"/>
    <w:rsid w:val="006C3F6B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7075D"/>
    <w:rsid w:val="007735BE"/>
    <w:rsid w:val="0077360E"/>
    <w:rsid w:val="00776736"/>
    <w:rsid w:val="00781571"/>
    <w:rsid w:val="00782C5F"/>
    <w:rsid w:val="0079063F"/>
    <w:rsid w:val="00791994"/>
    <w:rsid w:val="00793835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530E"/>
    <w:rsid w:val="008402BE"/>
    <w:rsid w:val="00843ED9"/>
    <w:rsid w:val="0084796B"/>
    <w:rsid w:val="00847E1D"/>
    <w:rsid w:val="00856120"/>
    <w:rsid w:val="00856B66"/>
    <w:rsid w:val="00864BB5"/>
    <w:rsid w:val="00867F38"/>
    <w:rsid w:val="0087049A"/>
    <w:rsid w:val="00871D2C"/>
    <w:rsid w:val="00882D0D"/>
    <w:rsid w:val="008869E9"/>
    <w:rsid w:val="00893694"/>
    <w:rsid w:val="00894C3F"/>
    <w:rsid w:val="00895812"/>
    <w:rsid w:val="008A095F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8F6F66"/>
    <w:rsid w:val="00900263"/>
    <w:rsid w:val="00902A68"/>
    <w:rsid w:val="0090477E"/>
    <w:rsid w:val="00904BF7"/>
    <w:rsid w:val="009061F9"/>
    <w:rsid w:val="00910CB2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74F"/>
    <w:rsid w:val="0096603A"/>
    <w:rsid w:val="00970842"/>
    <w:rsid w:val="009708D3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8727C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5108B"/>
    <w:rsid w:val="00A544FA"/>
    <w:rsid w:val="00A600DB"/>
    <w:rsid w:val="00A63CD6"/>
    <w:rsid w:val="00A66636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D1A12"/>
    <w:rsid w:val="00AD731B"/>
    <w:rsid w:val="00AD771B"/>
    <w:rsid w:val="00AE7DFB"/>
    <w:rsid w:val="00AF4545"/>
    <w:rsid w:val="00AF517D"/>
    <w:rsid w:val="00AF5514"/>
    <w:rsid w:val="00AF7029"/>
    <w:rsid w:val="00B0361F"/>
    <w:rsid w:val="00B1035C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7C79"/>
    <w:rsid w:val="00B70742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2CD0"/>
    <w:rsid w:val="00BA6DCB"/>
    <w:rsid w:val="00BA7227"/>
    <w:rsid w:val="00BB0A33"/>
    <w:rsid w:val="00BB0C04"/>
    <w:rsid w:val="00BC5446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5211B"/>
    <w:rsid w:val="00C541E3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5031"/>
    <w:rsid w:val="00CA6500"/>
    <w:rsid w:val="00CB74EA"/>
    <w:rsid w:val="00CC1992"/>
    <w:rsid w:val="00CC3885"/>
    <w:rsid w:val="00CD167F"/>
    <w:rsid w:val="00CD182B"/>
    <w:rsid w:val="00CD4DB9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6AF2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AB1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16D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7786"/>
    <w:rsid w:val="00FB2942"/>
    <w:rsid w:val="00FB432D"/>
    <w:rsid w:val="00FB53A9"/>
    <w:rsid w:val="00FB6308"/>
    <w:rsid w:val="00FC3F01"/>
    <w:rsid w:val="00FC3FB2"/>
    <w:rsid w:val="00FC4C8D"/>
    <w:rsid w:val="00FD7814"/>
    <w:rsid w:val="00FE3F2C"/>
    <w:rsid w:val="00FF1F25"/>
    <w:rsid w:val="00FF44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AA9B2E-7ED3-4746-9F87-2E093A96F4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9</TotalTime>
  <Pages>10</Pages>
  <Words>646</Words>
  <Characters>368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4323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rz3h1n</cp:lastModifiedBy>
  <cp:revision>6</cp:revision>
  <cp:lastPrinted>2011-03-21T13:34:00Z</cp:lastPrinted>
  <dcterms:created xsi:type="dcterms:W3CDTF">2013-06-25T14:17:00Z</dcterms:created>
  <dcterms:modified xsi:type="dcterms:W3CDTF">2013-06-25T21:08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